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3869" w:rsidRPr="006274A5" w:rsidRDefault="009B3869" w:rsidP="009B3869">
      <w:pPr>
        <w:rPr>
          <w:b/>
        </w:rPr>
      </w:pPr>
      <w:commentRangeStart w:id="0"/>
      <w:r w:rsidRPr="006274A5">
        <w:rPr>
          <w:b/>
        </w:rPr>
        <w:t>Use case description</w:t>
      </w:r>
      <w:commentRangeEnd w:id="0"/>
      <w:r w:rsidR="00CD2B1D">
        <w:rPr>
          <w:rStyle w:val="CommentReference"/>
        </w:rPr>
        <w:commentReference w:id="0"/>
      </w:r>
    </w:p>
    <w:p w:rsidR="009B3869" w:rsidRPr="006274A5" w:rsidRDefault="009B3869" w:rsidP="009B3869">
      <w:r w:rsidRPr="006274A5">
        <w:t>for</w:t>
      </w:r>
    </w:p>
    <w:p w:rsidR="009B3869" w:rsidRPr="006274A5" w:rsidRDefault="009B3869" w:rsidP="009B3869">
      <w:pPr>
        <w:rPr>
          <w:b/>
        </w:rPr>
      </w:pPr>
      <w:r w:rsidRPr="006274A5">
        <w:rPr>
          <w:b/>
        </w:rPr>
        <w:t>Meeting Room Booking System</w:t>
      </w:r>
    </w:p>
    <w:p w:rsidR="009B3869" w:rsidRPr="006274A5" w:rsidRDefault="009B3869" w:rsidP="009B3869">
      <w:pPr>
        <w:rPr>
          <w:b/>
        </w:rPr>
      </w:pPr>
      <w:r w:rsidRPr="006274A5">
        <w:rPr>
          <w:b/>
        </w:rPr>
        <w:t>(MRBS)</w:t>
      </w:r>
    </w:p>
    <w:p w:rsidR="009B3869" w:rsidRPr="00F73054" w:rsidRDefault="00BA76F8" w:rsidP="009B3869">
      <w:pPr>
        <w:rPr>
          <w:b/>
        </w:rPr>
      </w:pPr>
      <w:r w:rsidRPr="00F73054">
        <w:rPr>
          <w:b/>
        </w:rPr>
        <w:t>Version 0.1</w:t>
      </w:r>
    </w:p>
    <w:p w:rsidR="009B3869" w:rsidRPr="006274A5" w:rsidRDefault="009B3869" w:rsidP="009B3869">
      <w:pPr>
        <w:rPr>
          <w:b/>
        </w:rPr>
      </w:pPr>
      <w:r w:rsidRPr="006274A5">
        <w:rPr>
          <w:b/>
        </w:rPr>
        <w:t>UC4 – Room Management</w:t>
      </w:r>
    </w:p>
    <w:p w:rsidR="00D67859" w:rsidRPr="006274A5" w:rsidRDefault="009B3869" w:rsidP="009B3869">
      <w:pPr>
        <w:pStyle w:val="ListParagraph"/>
        <w:numPr>
          <w:ilvl w:val="0"/>
          <w:numId w:val="2"/>
        </w:numPr>
        <w:rPr>
          <w:b/>
        </w:rPr>
      </w:pPr>
      <w:r w:rsidRPr="006274A5">
        <w:rPr>
          <w:b/>
        </w:rPr>
        <w:t>Overview Diagram</w:t>
      </w:r>
      <w:r w:rsidR="002270D3" w:rsidRPr="006274A5">
        <w:rPr>
          <w:b/>
        </w:rPr>
        <w:t>:</w:t>
      </w:r>
    </w:p>
    <w:p w:rsidR="00D67859" w:rsidRPr="006274A5" w:rsidRDefault="00D67859">
      <w:r w:rsidRPr="006274A5">
        <w:object w:dxaOrig="12028" w:dyaOrig="1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35pt" o:ole="">
            <v:imagedata r:id="rId8" o:title=""/>
          </v:shape>
          <o:OLEObject Type="Embed" ProgID="Visio.Drawing.11" ShapeID="_x0000_i1025" DrawAspect="Content" ObjectID="_1402464684" r:id="rId9"/>
        </w:object>
      </w:r>
    </w:p>
    <w:p w:rsidR="009B3869" w:rsidRPr="006274A5" w:rsidRDefault="009B3869"/>
    <w:p w:rsidR="009B3869" w:rsidRPr="006274A5" w:rsidRDefault="009B3869"/>
    <w:p w:rsidR="009B3869" w:rsidRPr="006274A5" w:rsidRDefault="009B3869"/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1209"/>
        <w:gridCol w:w="2310"/>
        <w:gridCol w:w="2576"/>
        <w:gridCol w:w="2046"/>
      </w:tblGrid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lastRenderedPageBreak/>
              <w:t>Usecase ID</w:t>
            </w:r>
          </w:p>
        </w:tc>
        <w:tc>
          <w:tcPr>
            <w:tcW w:w="2310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t>Usecase name</w:t>
            </w:r>
          </w:p>
        </w:tc>
        <w:tc>
          <w:tcPr>
            <w:tcW w:w="2576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t>Actor</w:t>
            </w:r>
          </w:p>
        </w:tc>
        <w:tc>
          <w:tcPr>
            <w:tcW w:w="2046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t>Source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1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View Room List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2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Create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3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Search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4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View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5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Edit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6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Delete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</w:tbl>
    <w:p w:rsidR="009B3869" w:rsidRPr="006274A5" w:rsidRDefault="009B3869" w:rsidP="009B3869">
      <w:r w:rsidRPr="006274A5">
        <w:t xml:space="preserve"> </w:t>
      </w:r>
    </w:p>
    <w:p w:rsidR="00794C8F" w:rsidRPr="006274A5" w:rsidRDefault="00794C8F" w:rsidP="00794C8F">
      <w:pPr>
        <w:pStyle w:val="ListParagraph"/>
        <w:numPr>
          <w:ilvl w:val="0"/>
          <w:numId w:val="2"/>
        </w:numPr>
        <w:rPr>
          <w:b/>
        </w:rPr>
      </w:pPr>
      <w:r w:rsidRPr="006274A5">
        <w:rPr>
          <w:b/>
          <w:sz w:val="24"/>
          <w:szCs w:val="24"/>
        </w:rPr>
        <w:t>Actor table</w:t>
      </w:r>
      <w:r w:rsidR="002270D3" w:rsidRPr="006274A5">
        <w:rPr>
          <w:b/>
          <w:sz w:val="24"/>
          <w:szCs w:val="24"/>
        </w:rPr>
        <w:t>:</w:t>
      </w:r>
    </w:p>
    <w:p w:rsidR="009B3869" w:rsidRPr="006274A5" w:rsidRDefault="009B3869" w:rsidP="009B3869">
      <w:pPr>
        <w:pStyle w:val="ListParagraph"/>
        <w:numPr>
          <w:ilvl w:val="0"/>
          <w:numId w:val="2"/>
        </w:numPr>
        <w:rPr>
          <w:b/>
        </w:rPr>
      </w:pPr>
      <w:r w:rsidRPr="006274A5">
        <w:rPr>
          <w:b/>
        </w:rPr>
        <w:t>Detail Usecase</w:t>
      </w:r>
      <w:r w:rsidR="002270D3" w:rsidRPr="006274A5">
        <w:rPr>
          <w:b/>
        </w:rPr>
        <w:t>:</w:t>
      </w:r>
    </w:p>
    <w:p w:rsidR="009B3869" w:rsidRPr="006274A5" w:rsidRDefault="009B3869" w:rsidP="009B3869">
      <w:pPr>
        <w:pStyle w:val="ListParagraph"/>
      </w:pPr>
    </w:p>
    <w:p w:rsidR="009B3869" w:rsidRPr="006274A5" w:rsidRDefault="009B3869" w:rsidP="009B3869">
      <w:pPr>
        <w:pStyle w:val="ListParagraph"/>
        <w:numPr>
          <w:ilvl w:val="1"/>
          <w:numId w:val="2"/>
        </w:numPr>
      </w:pPr>
      <w:r w:rsidRPr="006274A5">
        <w:t>View Room List</w:t>
      </w:r>
    </w:p>
    <w:p w:rsidR="00794C8F" w:rsidRPr="006274A5" w:rsidRDefault="00794C8F" w:rsidP="00794C8F">
      <w:pPr>
        <w:pStyle w:val="ListParagraph"/>
        <w:ind w:left="1080"/>
        <w:rPr>
          <w:u w:val="single"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133"/>
        <w:gridCol w:w="2105"/>
        <w:gridCol w:w="2039"/>
        <w:gridCol w:w="1885"/>
      </w:tblGrid>
      <w:tr w:rsidR="009B3869" w:rsidRPr="006274A5" w:rsidTr="009B3869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29" w:type="dxa"/>
            <w:gridSpan w:val="3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rPr>
                <w:b/>
              </w:rPr>
              <w:t>UC4.1</w:t>
            </w:r>
          </w:p>
        </w:tc>
      </w:tr>
      <w:tr w:rsidR="009B3869" w:rsidRPr="006274A5" w:rsidTr="00555D07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29" w:type="dxa"/>
            <w:gridSpan w:val="3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rPr>
                <w:b/>
              </w:rPr>
              <w:t>View Room List</w:t>
            </w:r>
          </w:p>
        </w:tc>
      </w:tr>
      <w:tr w:rsidR="009B3869" w:rsidRPr="006274A5" w:rsidTr="009B3869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2105" w:type="dxa"/>
          </w:tcPr>
          <w:p w:rsidR="009B3869" w:rsidRPr="006274A5" w:rsidRDefault="00A32CBE" w:rsidP="00723508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039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885" w:type="dxa"/>
          </w:tcPr>
          <w:p w:rsidR="009B3869" w:rsidRPr="006274A5" w:rsidRDefault="009B3869" w:rsidP="00723508">
            <w:pPr>
              <w:pStyle w:val="ListParagraph"/>
              <w:ind w:left="0"/>
            </w:pPr>
          </w:p>
        </w:tc>
      </w:tr>
      <w:tr w:rsidR="009B3869" w:rsidRPr="006274A5" w:rsidTr="009B3869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2105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039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885" w:type="dxa"/>
          </w:tcPr>
          <w:p w:rsidR="009B3869" w:rsidRPr="006274A5" w:rsidRDefault="009B3869" w:rsidP="00723508">
            <w:pPr>
              <w:pStyle w:val="ListParagraph"/>
              <w:ind w:left="0"/>
            </w:pPr>
          </w:p>
        </w:tc>
      </w:tr>
      <w:tr w:rsidR="008363EC" w:rsidRPr="006274A5" w:rsidTr="00D763D3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8363EC" w:rsidRPr="006274A5" w:rsidTr="0025647F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8363EC">
            <w:pPr>
              <w:pStyle w:val="ListParagraph"/>
              <w:ind w:left="0"/>
            </w:pPr>
            <w:commentRangeStart w:id="1"/>
            <w:r w:rsidRPr="006274A5">
              <w:t>Show room list and user can view it.</w:t>
            </w:r>
            <w:commentRangeEnd w:id="1"/>
            <w:r w:rsidR="007F242F">
              <w:rPr>
                <w:rStyle w:val="CommentReference"/>
              </w:rPr>
              <w:commentReference w:id="1"/>
            </w:r>
          </w:p>
        </w:tc>
      </w:tr>
      <w:tr w:rsidR="008363EC" w:rsidRPr="006274A5" w:rsidTr="009D0951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29" w:type="dxa"/>
            <w:gridSpan w:val="3"/>
          </w:tcPr>
          <w:p w:rsidR="008363EC" w:rsidRPr="006274A5" w:rsidRDefault="002E27C5" w:rsidP="00723508">
            <w:pPr>
              <w:pStyle w:val="ListParagraph"/>
              <w:ind w:left="0"/>
            </w:pPr>
            <w:commentRangeStart w:id="2"/>
            <w:r w:rsidRPr="006274A5">
              <w:t>Actor s</w:t>
            </w:r>
            <w:r w:rsidR="008363EC" w:rsidRPr="006274A5">
              <w:t xml:space="preserve">igned in system by “Booking Room Manager” account. </w:t>
            </w:r>
            <w:commentRangeEnd w:id="2"/>
            <w:r w:rsidR="007F242F">
              <w:rPr>
                <w:rStyle w:val="CommentReference"/>
              </w:rPr>
              <w:commentReference w:id="2"/>
            </w:r>
          </w:p>
        </w:tc>
      </w:tr>
      <w:tr w:rsidR="008363EC" w:rsidRPr="006274A5" w:rsidTr="00CE57FD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4D6DD6">
            <w:pPr>
              <w:pStyle w:val="ListParagraph"/>
              <w:ind w:left="0"/>
            </w:pPr>
            <w:r w:rsidRPr="006274A5">
              <w:t xml:space="preserve">Show room list in </w:t>
            </w:r>
            <w:commentRangeStart w:id="3"/>
            <w:r w:rsidR="004D6DD6" w:rsidRPr="006274A5">
              <w:t>text field</w:t>
            </w:r>
            <w:r w:rsidRPr="006274A5">
              <w:t xml:space="preserve"> </w:t>
            </w:r>
            <w:commentRangeEnd w:id="3"/>
            <w:r w:rsidR="00792E67">
              <w:rPr>
                <w:rStyle w:val="CommentReference"/>
              </w:rPr>
              <w:commentReference w:id="3"/>
            </w:r>
            <w:r w:rsidRPr="006274A5">
              <w:t>“Danh sách các phòng” on left of frame.</w:t>
            </w:r>
          </w:p>
        </w:tc>
      </w:tr>
      <w:tr w:rsidR="008363EC" w:rsidRPr="006274A5" w:rsidTr="008363EC">
        <w:trPr>
          <w:trHeight w:val="1084"/>
        </w:trPr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Main flow:</w:t>
            </w:r>
          </w:p>
          <w:p w:rsidR="008363EC" w:rsidRPr="006274A5" w:rsidRDefault="008363EC" w:rsidP="00723508">
            <w:pPr>
              <w:pStyle w:val="ListParagraph"/>
              <w:ind w:left="0"/>
            </w:pPr>
          </w:p>
        </w:tc>
        <w:tc>
          <w:tcPr>
            <w:tcW w:w="6029" w:type="dxa"/>
            <w:gridSpan w:val="3"/>
          </w:tcPr>
          <w:p w:rsidR="008363EC" w:rsidRPr="006274A5" w:rsidRDefault="0073671E" w:rsidP="008363EC">
            <w:pPr>
              <w:pStyle w:val="ListParagraph"/>
              <w:numPr>
                <w:ilvl w:val="0"/>
                <w:numId w:val="3"/>
              </w:numPr>
            </w:pPr>
            <w:commentRangeStart w:id="4"/>
            <w:r>
              <w:rPr>
                <w:lang w:val="en-US"/>
              </w:rPr>
              <w:t>S</w:t>
            </w:r>
            <w:r w:rsidR="008363EC" w:rsidRPr="006274A5">
              <w:t>elect</w:t>
            </w:r>
            <w:commentRangeEnd w:id="4"/>
            <w:r w:rsidR="007F242F">
              <w:rPr>
                <w:rStyle w:val="CommentReference"/>
              </w:rPr>
              <w:commentReference w:id="4"/>
            </w:r>
            <w:r w:rsidR="008363EC" w:rsidRPr="006274A5">
              <w:t xml:space="preserve"> “Quản lý phòng” tab on working screen.</w:t>
            </w:r>
          </w:p>
          <w:p w:rsidR="008363EC" w:rsidRPr="006274A5" w:rsidRDefault="008363EC" w:rsidP="008363EC">
            <w:pPr>
              <w:pStyle w:val="ListParagraph"/>
              <w:numPr>
                <w:ilvl w:val="0"/>
                <w:numId w:val="3"/>
              </w:numPr>
            </w:pPr>
            <w:commentRangeStart w:id="5"/>
            <w:r w:rsidRPr="006274A5">
              <w:t xml:space="preserve">User will fill </w:t>
            </w:r>
            <w:r w:rsidR="004D6DD6" w:rsidRPr="006274A5">
              <w:t>name room list</w:t>
            </w:r>
            <w:r w:rsidRPr="006274A5">
              <w:t xml:space="preserve"> need view</w:t>
            </w:r>
            <w:r w:rsidR="004D6DD6" w:rsidRPr="006274A5">
              <w:t xml:space="preserve"> in text box “tìm kiếm”</w:t>
            </w:r>
            <w:r w:rsidRPr="006274A5">
              <w:t>.</w:t>
            </w:r>
            <w:commentRangeEnd w:id="5"/>
            <w:r w:rsidR="009B06E7">
              <w:rPr>
                <w:rStyle w:val="CommentReference"/>
              </w:rPr>
              <w:commentReference w:id="5"/>
            </w:r>
          </w:p>
          <w:p w:rsidR="008363EC" w:rsidRPr="006274A5" w:rsidRDefault="004D6DD6" w:rsidP="008363EC">
            <w:pPr>
              <w:pStyle w:val="ListParagraph"/>
              <w:numPr>
                <w:ilvl w:val="0"/>
                <w:numId w:val="3"/>
              </w:numPr>
            </w:pPr>
            <w:r w:rsidRPr="006274A5">
              <w:t>User press</w:t>
            </w:r>
            <w:r w:rsidR="008363EC" w:rsidRPr="006274A5">
              <w:t xml:space="preserve"> “Hiện toàn bộ” </w:t>
            </w:r>
            <w:r w:rsidR="00683A4C" w:rsidRPr="006274A5">
              <w:t xml:space="preserve">button </w:t>
            </w:r>
            <w:r w:rsidR="008363EC" w:rsidRPr="006274A5">
              <w:t>for view.</w:t>
            </w:r>
          </w:p>
          <w:p w:rsidR="008363EC" w:rsidRPr="006274A5" w:rsidRDefault="004D6DD6" w:rsidP="004D6DD6">
            <w:pPr>
              <w:pStyle w:val="ListParagraph"/>
              <w:numPr>
                <w:ilvl w:val="0"/>
                <w:numId w:val="3"/>
              </w:numPr>
            </w:pPr>
            <w:r w:rsidRPr="006274A5">
              <w:t xml:space="preserve">System </w:t>
            </w:r>
            <w:r w:rsidR="008363EC" w:rsidRPr="006274A5">
              <w:t xml:space="preserve">will show </w:t>
            </w:r>
            <w:r w:rsidRPr="006274A5">
              <w:t>room list need view</w:t>
            </w:r>
            <w:r w:rsidR="008363EC" w:rsidRPr="006274A5">
              <w:t>.</w:t>
            </w:r>
          </w:p>
        </w:tc>
      </w:tr>
      <w:tr w:rsidR="008363EC" w:rsidRPr="006274A5" w:rsidTr="0002400D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</w:p>
        </w:tc>
      </w:tr>
      <w:tr w:rsidR="008363EC" w:rsidRPr="006274A5" w:rsidTr="00FB3CE4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</w:p>
        </w:tc>
      </w:tr>
      <w:tr w:rsidR="008363EC" w:rsidRPr="006274A5" w:rsidTr="00F632A9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29" w:type="dxa"/>
            <w:gridSpan w:val="3"/>
          </w:tcPr>
          <w:p w:rsidR="008363EC" w:rsidRPr="006274A5" w:rsidRDefault="00683A4C" w:rsidP="00723508">
            <w:pPr>
              <w:pStyle w:val="ListParagraph"/>
              <w:ind w:left="0"/>
            </w:pPr>
            <w:r w:rsidRPr="006274A5">
              <w:t>Create Room, Search Room, View Room.</w:t>
            </w:r>
          </w:p>
        </w:tc>
      </w:tr>
      <w:tr w:rsidR="008363EC" w:rsidRPr="006274A5" w:rsidTr="00991662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8363EC" w:rsidRPr="006274A5" w:rsidTr="009E5885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29" w:type="dxa"/>
            <w:gridSpan w:val="3"/>
          </w:tcPr>
          <w:p w:rsidR="004D6DD6" w:rsidRPr="006274A5" w:rsidRDefault="004D6DD6" w:rsidP="004D6DD6">
            <w:pPr>
              <w:pStyle w:val="ListParagraph"/>
              <w:numPr>
                <w:ilvl w:val="0"/>
                <w:numId w:val="4"/>
              </w:numPr>
            </w:pPr>
            <w:commentRangeStart w:id="6"/>
            <w:r w:rsidRPr="006274A5">
              <w:t>Required information:</w:t>
            </w:r>
          </w:p>
          <w:p w:rsidR="004D6DD6" w:rsidRPr="006274A5" w:rsidRDefault="004D6DD6" w:rsidP="004D6DD6">
            <w:pPr>
              <w:pStyle w:val="ListParagraph"/>
              <w:numPr>
                <w:ilvl w:val="1"/>
                <w:numId w:val="4"/>
              </w:numPr>
            </w:pPr>
            <w:r w:rsidRPr="006274A5">
              <w:t>Show room status.</w:t>
            </w:r>
          </w:p>
          <w:p w:rsidR="004D6DD6" w:rsidRPr="006274A5" w:rsidRDefault="004D6DD6" w:rsidP="004D6DD6">
            <w:pPr>
              <w:pStyle w:val="ListParagraph"/>
              <w:numPr>
                <w:ilvl w:val="1"/>
                <w:numId w:val="4"/>
              </w:numPr>
            </w:pPr>
            <w:r w:rsidRPr="006274A5">
              <w:t xml:space="preserve">Show capacity of room. </w:t>
            </w:r>
            <w:commentRangeEnd w:id="6"/>
            <w:r w:rsidR="007F242F">
              <w:rPr>
                <w:rStyle w:val="CommentReference"/>
              </w:rPr>
              <w:commentReference w:id="6"/>
            </w:r>
          </w:p>
        </w:tc>
      </w:tr>
    </w:tbl>
    <w:p w:rsidR="009B3869" w:rsidRPr="006274A5" w:rsidRDefault="009B3869" w:rsidP="009B3869">
      <w:pPr>
        <w:pStyle w:val="ListParagraph"/>
        <w:ind w:left="0"/>
      </w:pPr>
    </w:p>
    <w:p w:rsidR="004D6DD6" w:rsidRPr="006274A5" w:rsidRDefault="004D6DD6" w:rsidP="004D6DD6">
      <w:pPr>
        <w:pStyle w:val="ListParagraph"/>
        <w:numPr>
          <w:ilvl w:val="1"/>
          <w:numId w:val="2"/>
        </w:numPr>
      </w:pPr>
      <w:r w:rsidRPr="006274A5">
        <w:t>Create Room</w:t>
      </w:r>
      <w:r w:rsidR="00794C8F" w:rsidRPr="006274A5">
        <w:t>:</w:t>
      </w:r>
    </w:p>
    <w:p w:rsidR="00794C8F" w:rsidRPr="006274A5" w:rsidRDefault="00794C8F" w:rsidP="00794C8F">
      <w:pPr>
        <w:pStyle w:val="ListParagraph"/>
        <w:ind w:left="1080"/>
      </w:pPr>
    </w:p>
    <w:tbl>
      <w:tblPr>
        <w:tblStyle w:val="TableGrid"/>
        <w:tblW w:w="0" w:type="auto"/>
        <w:tblInd w:w="1080" w:type="dxa"/>
        <w:tblLayout w:type="fixed"/>
        <w:tblLook w:val="04A0" w:firstRow="1" w:lastRow="0" w:firstColumn="1" w:lastColumn="0" w:noHBand="0" w:noVBand="1"/>
      </w:tblPr>
      <w:tblGrid>
        <w:gridCol w:w="2147"/>
        <w:gridCol w:w="2268"/>
        <w:gridCol w:w="1967"/>
        <w:gridCol w:w="1780"/>
      </w:tblGrid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>ID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4D6DD6" w:rsidRPr="006274A5" w:rsidRDefault="00683A4C" w:rsidP="003B28C1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2</w:t>
            </w:r>
          </w:p>
        </w:tc>
      </w:tr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>Name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4D6DD6" w:rsidRPr="006274A5" w:rsidRDefault="00683A4C" w:rsidP="003B28C1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Create Room</w:t>
            </w:r>
          </w:p>
        </w:tc>
      </w:tr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 xml:space="preserve">Author </w:t>
            </w:r>
            <w:r w:rsidRPr="006274A5">
              <w:tab/>
            </w:r>
          </w:p>
        </w:tc>
        <w:tc>
          <w:tcPr>
            <w:tcW w:w="2268" w:type="dxa"/>
          </w:tcPr>
          <w:p w:rsidR="004D6DD6" w:rsidRPr="006274A5" w:rsidRDefault="00A32CBE" w:rsidP="003B28C1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1967" w:type="dxa"/>
          </w:tcPr>
          <w:p w:rsidR="004D6DD6" w:rsidRPr="006274A5" w:rsidRDefault="004D6DD6" w:rsidP="003B28C1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780" w:type="dxa"/>
          </w:tcPr>
          <w:p w:rsidR="004D6DD6" w:rsidRPr="006274A5" w:rsidRDefault="004D6DD6" w:rsidP="003B28C1">
            <w:pPr>
              <w:pStyle w:val="ListParagraph"/>
              <w:ind w:left="0"/>
            </w:pPr>
          </w:p>
        </w:tc>
      </w:tr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>Date</w:t>
            </w:r>
            <w:r w:rsidRPr="006274A5">
              <w:tab/>
            </w:r>
            <w:r w:rsidRPr="006274A5">
              <w:tab/>
            </w:r>
          </w:p>
        </w:tc>
        <w:tc>
          <w:tcPr>
            <w:tcW w:w="2268" w:type="dxa"/>
          </w:tcPr>
          <w:p w:rsidR="004D6DD6" w:rsidRPr="006274A5" w:rsidRDefault="004D6DD6" w:rsidP="003B28C1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1967" w:type="dxa"/>
          </w:tcPr>
          <w:p w:rsidR="004D6DD6" w:rsidRPr="006274A5" w:rsidRDefault="004D6DD6" w:rsidP="003B28C1">
            <w:pPr>
              <w:pStyle w:val="ListParagraph"/>
              <w:ind w:left="0"/>
            </w:pPr>
            <w:r w:rsidRPr="006274A5">
              <w:t>Update</w:t>
            </w:r>
            <w:r w:rsidRPr="006274A5">
              <w:tab/>
            </w:r>
          </w:p>
        </w:tc>
        <w:tc>
          <w:tcPr>
            <w:tcW w:w="1780" w:type="dxa"/>
          </w:tcPr>
          <w:p w:rsidR="004D6DD6" w:rsidRPr="006274A5" w:rsidRDefault="004D6DD6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 xml:space="preserve">Actor 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 xml:space="preserve">Description 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Allow create room in system.</w:t>
            </w: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>Precondition</w:t>
            </w:r>
            <w:r w:rsidRPr="006274A5">
              <w:tab/>
              <w:t xml:space="preserve"> </w:t>
            </w:r>
          </w:p>
        </w:tc>
        <w:tc>
          <w:tcPr>
            <w:tcW w:w="6015" w:type="dxa"/>
            <w:gridSpan w:val="3"/>
          </w:tcPr>
          <w:p w:rsidR="00683A4C" w:rsidRPr="006274A5" w:rsidRDefault="002E27C5" w:rsidP="003B28C1">
            <w:pPr>
              <w:pStyle w:val="ListParagraph"/>
              <w:ind w:left="0"/>
            </w:pPr>
            <w:r w:rsidRPr="006274A5">
              <w:t>Actor s</w:t>
            </w:r>
            <w:r w:rsidR="00683A4C" w:rsidRPr="006274A5">
              <w:t>igned in system by “Booking Room Manager” account.</w:t>
            </w:r>
          </w:p>
        </w:tc>
      </w:tr>
      <w:tr w:rsidR="00683A4C" w:rsidRPr="006274A5" w:rsidTr="00683A4C">
        <w:trPr>
          <w:trHeight w:val="269"/>
        </w:trPr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This room not yet created in system.</w:t>
            </w:r>
          </w:p>
        </w:tc>
      </w:tr>
      <w:tr w:rsidR="00683A4C" w:rsidRPr="006274A5" w:rsidTr="00683A4C">
        <w:trPr>
          <w:trHeight w:val="1305"/>
        </w:trPr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Main flow:</w:t>
            </w:r>
          </w:p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ab/>
            </w:r>
          </w:p>
          <w:p w:rsidR="00683A4C" w:rsidRPr="006274A5" w:rsidRDefault="00683A4C" w:rsidP="003B28C1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683A4C" w:rsidRPr="006274A5" w:rsidRDefault="00D31602" w:rsidP="00683A4C">
            <w:pPr>
              <w:pStyle w:val="ListParagraph"/>
              <w:numPr>
                <w:ilvl w:val="0"/>
                <w:numId w:val="5"/>
              </w:numPr>
            </w:pPr>
            <w:r w:rsidRPr="006274A5">
              <w:t>Actor s</w:t>
            </w:r>
            <w:r w:rsidR="00683A4C" w:rsidRPr="006274A5">
              <w:t>elect “Quản lý phòng” tab on working screen.</w:t>
            </w:r>
          </w:p>
          <w:p w:rsidR="00683A4C" w:rsidRPr="006274A5" w:rsidRDefault="001078E8" w:rsidP="00683A4C">
            <w:pPr>
              <w:pStyle w:val="ListParagraph"/>
              <w:numPr>
                <w:ilvl w:val="0"/>
                <w:numId w:val="5"/>
              </w:numPr>
            </w:pPr>
            <w:commentRangeStart w:id="7"/>
            <w:r w:rsidRPr="006274A5">
              <w:t>Acto</w:t>
            </w:r>
            <w:r w:rsidR="00683A4C" w:rsidRPr="006274A5">
              <w:t>r will fill name room list need view in panel “</w:t>
            </w:r>
            <w:r w:rsidR="009A4360" w:rsidRPr="006274A5">
              <w:t>T</w:t>
            </w:r>
            <w:r w:rsidR="00683A4C" w:rsidRPr="006274A5">
              <w:t>ạo mới phòng họp”.</w:t>
            </w:r>
            <w:commentRangeEnd w:id="7"/>
            <w:r w:rsidR="007F242F">
              <w:rPr>
                <w:rStyle w:val="CommentReference"/>
              </w:rPr>
              <w:commentReference w:id="7"/>
            </w:r>
          </w:p>
          <w:p w:rsidR="00683A4C" w:rsidRPr="006274A5" w:rsidRDefault="001078E8" w:rsidP="00683A4C">
            <w:pPr>
              <w:pStyle w:val="ListParagraph"/>
              <w:numPr>
                <w:ilvl w:val="0"/>
                <w:numId w:val="5"/>
              </w:numPr>
            </w:pPr>
            <w:r w:rsidRPr="006274A5">
              <w:t>Acto</w:t>
            </w:r>
            <w:r w:rsidR="00683A4C" w:rsidRPr="006274A5">
              <w:t>r press “Thêm phòng” button for view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commentRangeStart w:id="8"/>
            <w:r w:rsidRPr="006274A5">
              <w:t xml:space="preserve">Actor press </w:t>
            </w:r>
            <w:commentRangeStart w:id="9"/>
            <w:r w:rsidRPr="006274A5">
              <w:t xml:space="preserve">“đồng ý” </w:t>
            </w:r>
            <w:commentRangeEnd w:id="9"/>
            <w:r w:rsidR="007F242F">
              <w:rPr>
                <w:rStyle w:val="CommentReference"/>
              </w:rPr>
              <w:commentReference w:id="9"/>
            </w:r>
            <w:r w:rsidRPr="006274A5">
              <w:t>for system check and save.</w:t>
            </w:r>
            <w:commentRangeEnd w:id="8"/>
            <w:r w:rsidR="007F242F">
              <w:rPr>
                <w:rStyle w:val="CommentReference"/>
              </w:rPr>
              <w:commentReference w:id="8"/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commentRangeStart w:id="10"/>
            <w:r w:rsidRPr="006274A5">
              <w:t>System check the valid of input information.</w:t>
            </w:r>
            <w:commentRangeEnd w:id="10"/>
            <w:r w:rsidR="007F242F">
              <w:rPr>
                <w:rStyle w:val="CommentReference"/>
              </w:rPr>
              <w:commentReference w:id="10"/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commentRangeStart w:id="11"/>
            <w:r w:rsidRPr="006274A5">
              <w:t>System  check the valid of new room with records in database.</w:t>
            </w:r>
            <w:commentRangeEnd w:id="11"/>
            <w:r w:rsidR="007F242F">
              <w:rPr>
                <w:rStyle w:val="CommentReference"/>
              </w:rPr>
              <w:commentReference w:id="11"/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System will create room this in database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System show message notice “Thêm phòng thành công”</w:t>
            </w:r>
          </w:p>
          <w:p w:rsidR="00683A4C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 xml:space="preserve">Actor press </w:t>
            </w:r>
            <w:commentRangeStart w:id="12"/>
            <w:r w:rsidRPr="006274A5">
              <w:t>“Lưu” button to finish.</w:t>
            </w:r>
            <w:commentRangeEnd w:id="12"/>
            <w:r w:rsidR="007F242F">
              <w:rPr>
                <w:rStyle w:val="CommentReference"/>
              </w:rPr>
              <w:commentReference w:id="12"/>
            </w:r>
          </w:p>
        </w:tc>
      </w:tr>
      <w:tr w:rsidR="00683A4C" w:rsidRPr="006274A5" w:rsidTr="00683A4C">
        <w:trPr>
          <w:trHeight w:val="236"/>
        </w:trPr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Exception :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Includes: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>Priority: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683A4C" w:rsidRPr="006274A5" w:rsidTr="001078E8">
        <w:trPr>
          <w:trHeight w:val="165"/>
        </w:trPr>
        <w:tc>
          <w:tcPr>
            <w:tcW w:w="2147" w:type="dxa"/>
          </w:tcPr>
          <w:p w:rsidR="00683A4C" w:rsidRPr="006274A5" w:rsidRDefault="001078E8" w:rsidP="003B28C1">
            <w:pPr>
              <w:pStyle w:val="ListParagraph"/>
              <w:ind w:left="0"/>
            </w:pPr>
            <w:commentRangeStart w:id="13"/>
            <w:r w:rsidRPr="006274A5">
              <w:t>Business rules:</w:t>
            </w:r>
            <w:commentRangeEnd w:id="13"/>
            <w:r w:rsidR="007F242F">
              <w:rPr>
                <w:rStyle w:val="CommentReference"/>
              </w:rPr>
              <w:commentReference w:id="13"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1078E8"/>
        </w:tc>
      </w:tr>
    </w:tbl>
    <w:p w:rsidR="004D6DD6" w:rsidRPr="006274A5" w:rsidRDefault="004D6DD6" w:rsidP="004D6DD6">
      <w:pPr>
        <w:pStyle w:val="ListParagraph"/>
        <w:ind w:left="0"/>
      </w:pPr>
    </w:p>
    <w:p w:rsidR="001078E8" w:rsidRPr="006274A5" w:rsidRDefault="002270D3" w:rsidP="001078E8">
      <w:pPr>
        <w:pStyle w:val="ListParagraph"/>
        <w:ind w:left="0" w:firstLine="720"/>
      </w:pPr>
      <w:r w:rsidRPr="006274A5">
        <w:t>3</w:t>
      </w:r>
      <w:r w:rsidR="001078E8" w:rsidRPr="006274A5">
        <w:t>.3 Search Room</w:t>
      </w: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2005"/>
        <w:gridCol w:w="2005"/>
        <w:gridCol w:w="2005"/>
      </w:tblGrid>
      <w:tr w:rsidR="001078E8" w:rsidRPr="006274A5" w:rsidTr="001078E8">
        <w:trPr>
          <w:trHeight w:val="287"/>
        </w:trPr>
        <w:tc>
          <w:tcPr>
            <w:tcW w:w="2126" w:type="dxa"/>
          </w:tcPr>
          <w:p w:rsidR="001078E8" w:rsidRPr="006274A5" w:rsidRDefault="001078E8" w:rsidP="001078E8">
            <w:r w:rsidRPr="006274A5">
              <w:t>ID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3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Name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Search Room</w:t>
            </w:r>
          </w:p>
        </w:tc>
      </w:tr>
      <w:tr w:rsidR="001078E8" w:rsidRPr="006274A5" w:rsidTr="00422516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Author</w:t>
            </w:r>
          </w:p>
        </w:tc>
        <w:tc>
          <w:tcPr>
            <w:tcW w:w="2005" w:type="dxa"/>
          </w:tcPr>
          <w:p w:rsidR="001078E8" w:rsidRPr="006274A5" w:rsidRDefault="00A32CBE" w:rsidP="004D6DD6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211DAC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Actor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Description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9A4360">
            <w:pPr>
              <w:pStyle w:val="ListParagraph"/>
              <w:ind w:left="0"/>
            </w:pPr>
            <w:r w:rsidRPr="006274A5">
              <w:t xml:space="preserve">Allow </w:t>
            </w:r>
            <w:r w:rsidR="002E27C5" w:rsidRPr="006274A5">
              <w:t xml:space="preserve">search </w:t>
            </w:r>
            <w:r w:rsidR="009A4360" w:rsidRPr="006274A5">
              <w:t xml:space="preserve">this </w:t>
            </w:r>
            <w:r w:rsidR="002E27C5" w:rsidRPr="006274A5">
              <w:t xml:space="preserve">room </w:t>
            </w:r>
            <w:r w:rsidRPr="006274A5">
              <w:t>in system.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15" w:type="dxa"/>
            <w:gridSpan w:val="3"/>
          </w:tcPr>
          <w:p w:rsidR="001078E8" w:rsidRPr="006274A5" w:rsidRDefault="002E27C5" w:rsidP="002E27C5">
            <w:pPr>
              <w:pStyle w:val="ListParagraph"/>
              <w:ind w:left="0"/>
            </w:pPr>
            <w:r w:rsidRPr="006274A5">
              <w:t>Actor signed in system by “Booking Room Manager” account.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1078E8" w:rsidRPr="006274A5" w:rsidRDefault="002E27C5" w:rsidP="00811A72">
            <w:pPr>
              <w:pStyle w:val="ListParagraph"/>
              <w:ind w:left="0"/>
            </w:pPr>
            <w:r w:rsidRPr="006274A5">
              <w:t xml:space="preserve">Show room list in text field “Danh sách các phòng” 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Main flow:</w:t>
            </w:r>
          </w:p>
        </w:tc>
        <w:tc>
          <w:tcPr>
            <w:tcW w:w="6015" w:type="dxa"/>
            <w:gridSpan w:val="3"/>
          </w:tcPr>
          <w:p w:rsidR="002E27C5" w:rsidRPr="006274A5" w:rsidRDefault="00D31602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User  se</w:t>
            </w:r>
            <w:r w:rsidR="002E27C5" w:rsidRPr="006274A5">
              <w:t>lect “Quản lý phòng” tab on working screen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User will fill name room list need view in text box “tìm kiếm”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9"/>
              </w:numPr>
            </w:pPr>
            <w:commentRangeStart w:id="14"/>
            <w:r w:rsidRPr="006274A5">
              <w:t>User press “Hiện toàn bộ” button for view.</w:t>
            </w:r>
            <w:commentRangeEnd w:id="14"/>
            <w:r w:rsidR="007F242F">
              <w:rPr>
                <w:rStyle w:val="CommentReference"/>
              </w:rPr>
              <w:commentReference w:id="14"/>
            </w:r>
          </w:p>
          <w:p w:rsidR="001078E8" w:rsidRPr="006274A5" w:rsidRDefault="002E27C5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System will show room list need view.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1078E8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15" w:type="dxa"/>
            <w:gridSpan w:val="3"/>
          </w:tcPr>
          <w:p w:rsidR="001078E8" w:rsidRPr="006274A5" w:rsidRDefault="002E27C5" w:rsidP="004D6DD6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1078E8"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2E27C5" w:rsidRPr="006274A5" w:rsidRDefault="002E27C5" w:rsidP="002E27C5">
            <w:pPr>
              <w:pStyle w:val="ListParagraph"/>
              <w:numPr>
                <w:ilvl w:val="0"/>
                <w:numId w:val="11"/>
              </w:numPr>
            </w:pPr>
            <w:commentRangeStart w:id="15"/>
            <w:r w:rsidRPr="006274A5">
              <w:t>Required information:</w:t>
            </w:r>
          </w:p>
          <w:p w:rsidR="002E27C5" w:rsidRPr="006274A5" w:rsidRDefault="002E27C5" w:rsidP="002E27C5">
            <w:pPr>
              <w:pStyle w:val="ListParagraph"/>
              <w:numPr>
                <w:ilvl w:val="1"/>
                <w:numId w:val="13"/>
              </w:numPr>
            </w:pPr>
            <w:r w:rsidRPr="006274A5">
              <w:t>Show room status.</w:t>
            </w:r>
          </w:p>
          <w:p w:rsidR="001078E8" w:rsidRPr="006274A5" w:rsidRDefault="002E27C5" w:rsidP="002E27C5">
            <w:pPr>
              <w:pStyle w:val="ListParagraph"/>
              <w:numPr>
                <w:ilvl w:val="1"/>
                <w:numId w:val="13"/>
              </w:numPr>
            </w:pPr>
            <w:r w:rsidRPr="006274A5">
              <w:t>Show capacity of room.</w:t>
            </w:r>
            <w:commentRangeEnd w:id="15"/>
            <w:r w:rsidR="00DE7C00">
              <w:rPr>
                <w:rStyle w:val="CommentReference"/>
              </w:rPr>
              <w:commentReference w:id="15"/>
            </w:r>
          </w:p>
        </w:tc>
      </w:tr>
    </w:tbl>
    <w:p w:rsidR="001078E8" w:rsidRPr="006274A5" w:rsidRDefault="001078E8" w:rsidP="004D6DD6">
      <w:pPr>
        <w:pStyle w:val="ListParagraph"/>
        <w:ind w:left="0"/>
        <w:rPr>
          <w:u w:val="single"/>
        </w:rPr>
      </w:pPr>
    </w:p>
    <w:p w:rsidR="002E27C5" w:rsidRPr="006274A5" w:rsidRDefault="002270D3" w:rsidP="002E27C5">
      <w:pPr>
        <w:ind w:left="720"/>
      </w:pPr>
      <w:r w:rsidRPr="006274A5">
        <w:t>3</w:t>
      </w:r>
      <w:r w:rsidR="002E27C5" w:rsidRPr="006274A5">
        <w:t>.4 View Room</w:t>
      </w:r>
      <w:r w:rsidRPr="006274A5">
        <w:t>:</w:t>
      </w:r>
    </w:p>
    <w:p w:rsidR="00794C8F" w:rsidRPr="006274A5" w:rsidRDefault="00794C8F" w:rsidP="002E27C5">
      <w:pPr>
        <w:ind w:left="720"/>
        <w:rPr>
          <w:u w:val="single"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133"/>
        <w:gridCol w:w="2107"/>
        <w:gridCol w:w="2038"/>
        <w:gridCol w:w="1884"/>
      </w:tblGrid>
      <w:tr w:rsidR="002E27C5" w:rsidRPr="006274A5" w:rsidTr="002E27C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D31602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</w:t>
            </w:r>
            <w:r w:rsidR="00D31602" w:rsidRPr="006274A5">
              <w:rPr>
                <w:b/>
              </w:rPr>
              <w:t>4.4</w:t>
            </w:r>
          </w:p>
        </w:tc>
      </w:tr>
      <w:tr w:rsidR="002E27C5" w:rsidRPr="006274A5" w:rsidTr="000A6176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View Room</w:t>
            </w:r>
          </w:p>
        </w:tc>
      </w:tr>
      <w:tr w:rsidR="002E27C5" w:rsidRPr="006274A5" w:rsidTr="002E27C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2107" w:type="dxa"/>
          </w:tcPr>
          <w:p w:rsidR="002E27C5" w:rsidRPr="006274A5" w:rsidRDefault="00A32CBE" w:rsidP="004358FC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038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884" w:type="dxa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2E27C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2107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038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884" w:type="dxa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9A59A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2E27C5" w:rsidRPr="006274A5" w:rsidTr="00E854C0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Show room information and user can view it.</w:t>
            </w:r>
          </w:p>
        </w:tc>
      </w:tr>
      <w:tr w:rsidR="002E27C5" w:rsidRPr="006274A5" w:rsidTr="00512D37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29" w:type="dxa"/>
            <w:gridSpan w:val="3"/>
          </w:tcPr>
          <w:p w:rsidR="002E27C5" w:rsidRPr="006274A5" w:rsidRDefault="00D31602" w:rsidP="00D31602">
            <w:pPr>
              <w:pStyle w:val="ListParagraph"/>
              <w:ind w:left="0"/>
            </w:pPr>
            <w:r w:rsidRPr="006274A5">
              <w:t>User s</w:t>
            </w:r>
            <w:r w:rsidR="002E27C5" w:rsidRPr="006274A5">
              <w:t xml:space="preserve">igned in system by </w:t>
            </w:r>
            <w:r w:rsidR="000C659A" w:rsidRPr="006274A5">
              <w:t>“</w:t>
            </w:r>
            <w:r w:rsidR="002E27C5" w:rsidRPr="006274A5">
              <w:t>Booking Room Manager</w:t>
            </w:r>
            <w:r w:rsidR="000C659A" w:rsidRPr="006274A5">
              <w:t>”</w:t>
            </w:r>
            <w:r w:rsidR="002E27C5" w:rsidRPr="006274A5">
              <w:t xml:space="preserve"> account. </w:t>
            </w:r>
          </w:p>
        </w:tc>
      </w:tr>
      <w:tr w:rsidR="002E27C5" w:rsidRPr="006274A5" w:rsidTr="00081702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Show room list in text field “Danh sách các phòng” on left of frame.</w:t>
            </w:r>
          </w:p>
        </w:tc>
      </w:tr>
      <w:tr w:rsidR="002E27C5" w:rsidRPr="006274A5" w:rsidTr="00870DB0">
        <w:trPr>
          <w:trHeight w:val="1042"/>
        </w:trPr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Main flow:</w:t>
            </w:r>
          </w:p>
          <w:p w:rsidR="002E27C5" w:rsidRPr="006274A5" w:rsidRDefault="002E27C5" w:rsidP="004358FC">
            <w:pPr>
              <w:pStyle w:val="ListParagraph"/>
              <w:ind w:left="0"/>
            </w:pPr>
          </w:p>
        </w:tc>
        <w:tc>
          <w:tcPr>
            <w:tcW w:w="6029" w:type="dxa"/>
            <w:gridSpan w:val="3"/>
          </w:tcPr>
          <w:p w:rsidR="002E27C5" w:rsidRPr="006274A5" w:rsidRDefault="00D31602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User s</w:t>
            </w:r>
            <w:r w:rsidR="002E27C5" w:rsidRPr="006274A5">
              <w:t>elect “Quản lý phòng” tab on working screen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User will fill name room list need view in text box “tìm kiếm”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User press “Hiện toàn bộ” button for view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System will show room this need view.</w:t>
            </w:r>
          </w:p>
        </w:tc>
      </w:tr>
      <w:tr w:rsidR="002E27C5" w:rsidRPr="006274A5" w:rsidTr="0043087F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903744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931DBA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29" w:type="dxa"/>
            <w:gridSpan w:val="3"/>
          </w:tcPr>
          <w:p w:rsidR="002E27C5" w:rsidRPr="006274A5" w:rsidRDefault="00F7274B" w:rsidP="004358FC">
            <w:pPr>
              <w:pStyle w:val="ListParagraph"/>
              <w:ind w:left="0"/>
            </w:pPr>
            <w:r w:rsidRPr="006274A5">
              <w:t>Edit Room, Delete Room.</w:t>
            </w:r>
          </w:p>
        </w:tc>
      </w:tr>
      <w:tr w:rsidR="002E27C5" w:rsidRPr="006274A5" w:rsidTr="00936B74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2E27C5" w:rsidRPr="006274A5" w:rsidTr="009117F6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2E27C5">
            <w:pPr>
              <w:pStyle w:val="ListParagraph"/>
              <w:numPr>
                <w:ilvl w:val="0"/>
                <w:numId w:val="15"/>
              </w:numPr>
            </w:pPr>
            <w:commentRangeStart w:id="16"/>
            <w:r w:rsidRPr="006274A5">
              <w:t>Required information:</w:t>
            </w:r>
          </w:p>
          <w:p w:rsidR="002E27C5" w:rsidRPr="006274A5" w:rsidRDefault="002E27C5" w:rsidP="002E27C5">
            <w:pPr>
              <w:pStyle w:val="ListParagraph"/>
              <w:numPr>
                <w:ilvl w:val="1"/>
                <w:numId w:val="17"/>
              </w:numPr>
            </w:pPr>
            <w:r w:rsidRPr="006274A5">
              <w:t>Show room status.</w:t>
            </w:r>
            <w:commentRangeEnd w:id="16"/>
            <w:r w:rsidR="00DE7C00">
              <w:rPr>
                <w:rStyle w:val="CommentReference"/>
              </w:rPr>
              <w:commentReference w:id="16"/>
            </w:r>
          </w:p>
          <w:p w:rsidR="002E27C5" w:rsidRPr="00811A72" w:rsidRDefault="00811A72" w:rsidP="00811A72">
            <w:pPr>
              <w:ind w:left="360"/>
              <w:rPr>
                <w:lang w:val="en-US"/>
              </w:rPr>
            </w:pPr>
            <w:r>
              <w:t xml:space="preserve">    </w:t>
            </w:r>
          </w:p>
        </w:tc>
      </w:tr>
    </w:tbl>
    <w:p w:rsidR="002E27C5" w:rsidRPr="006274A5" w:rsidRDefault="002E27C5" w:rsidP="002E27C5">
      <w:pPr>
        <w:pStyle w:val="ListParagraph"/>
        <w:ind w:left="0"/>
      </w:pPr>
    </w:p>
    <w:p w:rsidR="00794C8F" w:rsidRPr="006274A5" w:rsidRDefault="00794C8F" w:rsidP="002E27C5">
      <w:pPr>
        <w:pStyle w:val="ListParagraph"/>
        <w:ind w:left="0"/>
      </w:pPr>
    </w:p>
    <w:p w:rsidR="00D31602" w:rsidRPr="006274A5" w:rsidRDefault="002270D3" w:rsidP="00D31602">
      <w:pPr>
        <w:pStyle w:val="ListParagraph"/>
        <w:ind w:left="0" w:firstLine="720"/>
      </w:pPr>
      <w:r w:rsidRPr="006274A5">
        <w:t>3</w:t>
      </w:r>
      <w:r w:rsidR="002A49FF" w:rsidRPr="006274A5">
        <w:t>.5 Edit Room</w:t>
      </w:r>
      <w:r w:rsidR="00794C8F" w:rsidRPr="006274A5">
        <w:t>:</w:t>
      </w:r>
    </w:p>
    <w:p w:rsidR="00794C8F" w:rsidRPr="006274A5" w:rsidRDefault="00794C8F" w:rsidP="00D31602">
      <w:pPr>
        <w:pStyle w:val="ListParagraph"/>
        <w:ind w:left="0" w:firstLine="720"/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1842"/>
        <w:gridCol w:w="2174"/>
        <w:gridCol w:w="1999"/>
      </w:tblGrid>
      <w:tr w:rsidR="00D31602" w:rsidRPr="006274A5" w:rsidTr="00470BE3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5</w:t>
            </w:r>
          </w:p>
        </w:tc>
      </w:tr>
      <w:tr w:rsidR="00D31602" w:rsidRPr="006274A5" w:rsidTr="00736191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Edit Room</w:t>
            </w:r>
          </w:p>
        </w:tc>
      </w:tr>
      <w:tr w:rsidR="00D31602" w:rsidRPr="006274A5" w:rsidTr="00D31602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1842" w:type="dxa"/>
          </w:tcPr>
          <w:p w:rsidR="00D31602" w:rsidRPr="006274A5" w:rsidRDefault="00A32CBE" w:rsidP="00D4104A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174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999" w:type="dxa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D31602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1842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174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999" w:type="dxa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FF50ED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Booking Room Manager </w:t>
            </w:r>
          </w:p>
        </w:tc>
      </w:tr>
      <w:tr w:rsidR="00D31602" w:rsidRPr="006274A5" w:rsidTr="00991936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>Show room list and user can edit it.</w:t>
            </w:r>
          </w:p>
        </w:tc>
      </w:tr>
      <w:tr w:rsidR="00D31602" w:rsidRPr="006274A5" w:rsidTr="005559F2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 xml:space="preserve">Actor signed in system by “Booking Room Manager” account. </w:t>
            </w:r>
          </w:p>
        </w:tc>
      </w:tr>
      <w:tr w:rsidR="00D31602" w:rsidRPr="006274A5" w:rsidTr="00C261E6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 xml:space="preserve">Show room list in panel “Danh sách các phòng” of form. User can change information and save. </w:t>
            </w:r>
          </w:p>
        </w:tc>
      </w:tr>
      <w:tr w:rsidR="00D31602" w:rsidRPr="006274A5" w:rsidTr="003B6012">
        <w:trPr>
          <w:trHeight w:val="1831"/>
        </w:trPr>
        <w:tc>
          <w:tcPr>
            <w:tcW w:w="2126" w:type="dxa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>Main flow:</w:t>
            </w:r>
          </w:p>
          <w:p w:rsidR="00D31602" w:rsidRPr="006274A5" w:rsidRDefault="00D31602" w:rsidP="00D4104A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User select “Quản lý phòng” tab on working screen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User will fill name room list need view in text box “tìm kiếm”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commentRangeStart w:id="17"/>
            <w:r w:rsidRPr="006274A5">
              <w:t>User press “Hiện toàn bộ” button for view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System will show room this need view.</w:t>
            </w:r>
            <w:commentRangeEnd w:id="17"/>
            <w:r w:rsidR="00DE7C00">
              <w:rPr>
                <w:rStyle w:val="CommentReference"/>
              </w:rPr>
              <w:commentReference w:id="17"/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>Edit, update information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>Press “Lưu” button.</w:t>
            </w:r>
          </w:p>
          <w:p w:rsidR="00D31602" w:rsidRPr="006274A5" w:rsidRDefault="004F4B95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 xml:space="preserve">System </w:t>
            </w:r>
            <w:r w:rsidR="00D31602" w:rsidRPr="006274A5">
              <w:t>check the valid of input information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>System will find and edit that record in database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System</w:t>
            </w:r>
            <w:r w:rsidR="00D31602" w:rsidRPr="006274A5">
              <w:t xml:space="preserve"> show message notice “Chỉnh sửa thành công”</w:t>
            </w:r>
          </w:p>
          <w:p w:rsidR="00D31602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commentRangeStart w:id="18"/>
            <w:r w:rsidRPr="006274A5">
              <w:t>Actor</w:t>
            </w:r>
            <w:commentRangeEnd w:id="18"/>
            <w:r w:rsidR="00DE7C00">
              <w:rPr>
                <w:rStyle w:val="CommentReference"/>
              </w:rPr>
              <w:commentReference w:id="18"/>
            </w:r>
            <w:r w:rsidR="00D31602" w:rsidRPr="006274A5">
              <w:t xml:space="preserve"> “đóng”  button to finish.</w:t>
            </w:r>
          </w:p>
        </w:tc>
      </w:tr>
      <w:tr w:rsidR="00D31602" w:rsidRPr="006274A5" w:rsidTr="00D25035">
        <w:trPr>
          <w:trHeight w:val="1491"/>
        </w:trPr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Alternative flow:</w:t>
            </w:r>
          </w:p>
          <w:p w:rsidR="00D31602" w:rsidRPr="006274A5" w:rsidRDefault="00D31602" w:rsidP="00D4104A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1</w:t>
            </w:r>
            <w:commentRangeStart w:id="19"/>
            <w:r w:rsidRPr="006274A5">
              <w:t xml:space="preserve">. At step 3 of main flow, after press “Lưu” button and program check the valid of input information, if input value is invalid </w:t>
            </w:r>
            <w:r w:rsidR="004F4B95" w:rsidRPr="006274A5">
              <w:t>system</w:t>
            </w:r>
            <w:r w:rsidRPr="006274A5">
              <w:t xml:space="preserve"> show notice label in “Edit panel”  that “Thông tin nhập vào đã bị sai, bạn vui lòng nhập lại”.</w:t>
            </w:r>
          </w:p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1. Press “Hủy” button at step 3 of main flow.</w:t>
            </w:r>
          </w:p>
          <w:p w:rsidR="00D31602" w:rsidRPr="006274A5" w:rsidRDefault="00D31602" w:rsidP="004F4B95">
            <w:pPr>
              <w:pStyle w:val="ListParagraph"/>
              <w:ind w:left="0"/>
            </w:pPr>
            <w:r w:rsidRPr="006274A5">
              <w:t xml:space="preserve">2. </w:t>
            </w:r>
            <w:r w:rsidR="004F4B95" w:rsidRPr="006274A5">
              <w:t>System</w:t>
            </w:r>
            <w:r w:rsidRPr="006274A5">
              <w:t xml:space="preserve"> turn back “Quản lý phòng” tab.</w:t>
            </w:r>
            <w:commentRangeEnd w:id="19"/>
            <w:r w:rsidR="00DE7C00">
              <w:rPr>
                <w:rStyle w:val="CommentReference"/>
              </w:rPr>
              <w:commentReference w:id="19"/>
            </w:r>
          </w:p>
        </w:tc>
      </w:tr>
      <w:tr w:rsidR="00D31602" w:rsidRPr="006274A5" w:rsidTr="00AD63DD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AE0BDA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A14456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D31602" w:rsidRPr="006274A5" w:rsidTr="00D31602">
        <w:trPr>
          <w:trHeight w:val="227"/>
        </w:trPr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numPr>
                <w:ilvl w:val="0"/>
                <w:numId w:val="19"/>
              </w:numPr>
            </w:pPr>
            <w:commentRangeStart w:id="20"/>
            <w:r w:rsidRPr="006274A5">
              <w:t>User has to fill full required information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9"/>
              </w:numPr>
            </w:pPr>
            <w:r w:rsidRPr="006274A5">
              <w:t>User can fix follow rule of system.</w:t>
            </w:r>
            <w:commentRangeEnd w:id="20"/>
            <w:r w:rsidR="00DE7C00">
              <w:rPr>
                <w:rStyle w:val="CommentReference"/>
              </w:rPr>
              <w:commentReference w:id="20"/>
            </w:r>
          </w:p>
        </w:tc>
      </w:tr>
    </w:tbl>
    <w:p w:rsidR="002A49FF" w:rsidRPr="006274A5" w:rsidRDefault="002A49FF" w:rsidP="00D31602">
      <w:pPr>
        <w:pStyle w:val="ListParagraph"/>
        <w:ind w:left="0"/>
      </w:pPr>
    </w:p>
    <w:p w:rsidR="002270D3" w:rsidRPr="006274A5" w:rsidRDefault="002270D3" w:rsidP="00D31602">
      <w:pPr>
        <w:pStyle w:val="ListParagraph"/>
        <w:ind w:left="0"/>
      </w:pPr>
    </w:p>
    <w:p w:rsidR="00D31602" w:rsidRPr="006274A5" w:rsidRDefault="002270D3" w:rsidP="002270D3">
      <w:pPr>
        <w:ind w:left="360"/>
      </w:pPr>
      <w:r w:rsidRPr="006274A5">
        <w:t xml:space="preserve">3.6 </w:t>
      </w:r>
      <w:r w:rsidR="00D31602" w:rsidRPr="006274A5">
        <w:t>Delete Room</w:t>
      </w:r>
      <w:r w:rsidRPr="006274A5">
        <w:t>:</w:t>
      </w:r>
    </w:p>
    <w:p w:rsidR="00794C8F" w:rsidRPr="006274A5" w:rsidRDefault="00794C8F" w:rsidP="00794C8F">
      <w:pPr>
        <w:rPr>
          <w:u w:val="single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1984"/>
        <w:gridCol w:w="2268"/>
        <w:gridCol w:w="1763"/>
      </w:tblGrid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545DE0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6</w:t>
            </w:r>
          </w:p>
        </w:tc>
      </w:tr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545DE0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Delete Room</w:t>
            </w:r>
          </w:p>
        </w:tc>
      </w:tr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1984" w:type="dxa"/>
          </w:tcPr>
          <w:p w:rsidR="00D31602" w:rsidRPr="006274A5" w:rsidRDefault="00A32CBE" w:rsidP="00545DE0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268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763" w:type="dxa"/>
          </w:tcPr>
          <w:p w:rsidR="00D31602" w:rsidRPr="006274A5" w:rsidRDefault="00D31602" w:rsidP="00545DE0">
            <w:pPr>
              <w:pStyle w:val="ListParagraph"/>
              <w:ind w:left="0"/>
            </w:pPr>
          </w:p>
        </w:tc>
      </w:tr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1984" w:type="dxa"/>
          </w:tcPr>
          <w:p w:rsidR="00D31602" w:rsidRPr="006274A5" w:rsidRDefault="00D25035" w:rsidP="00545DE0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268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763" w:type="dxa"/>
          </w:tcPr>
          <w:p w:rsidR="00D31602" w:rsidRPr="006274A5" w:rsidRDefault="00D31602" w:rsidP="00545DE0">
            <w:pPr>
              <w:pStyle w:val="ListParagraph"/>
              <w:ind w:left="0"/>
            </w:pPr>
          </w:p>
        </w:tc>
      </w:tr>
      <w:tr w:rsidR="00D25035" w:rsidRPr="006274A5" w:rsidTr="00FA174E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D25035" w:rsidRPr="006274A5" w:rsidTr="00F53976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ind w:left="0"/>
            </w:pPr>
            <w:r w:rsidRPr="006274A5">
              <w:t>System show room list and user can delete it.</w:t>
            </w:r>
          </w:p>
        </w:tc>
      </w:tr>
      <w:tr w:rsidR="00D25035" w:rsidRPr="006274A5" w:rsidTr="007E3DB5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ind w:left="0"/>
            </w:pPr>
            <w:r w:rsidRPr="006274A5">
              <w:t>Actor s</w:t>
            </w:r>
            <w:r w:rsidR="000C659A" w:rsidRPr="006274A5">
              <w:t>igned in system by</w:t>
            </w:r>
            <w:r w:rsidRPr="006274A5">
              <w:t xml:space="preserve">  “Booking room manager” account.</w:t>
            </w:r>
          </w:p>
        </w:tc>
      </w:tr>
      <w:tr w:rsidR="00D25035" w:rsidRPr="006274A5" w:rsidTr="00BB4055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ind w:left="0"/>
            </w:pPr>
            <w:r w:rsidRPr="006274A5">
              <w:t xml:space="preserve">Show room this in room list of panel in right of form. User can delete this room. </w:t>
            </w:r>
          </w:p>
        </w:tc>
      </w:tr>
      <w:tr w:rsidR="00D25035" w:rsidRPr="006274A5" w:rsidTr="00D25035">
        <w:trPr>
          <w:trHeight w:val="1968"/>
        </w:trPr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Main flow:</w:t>
            </w:r>
          </w:p>
          <w:p w:rsidR="00D25035" w:rsidRPr="006274A5" w:rsidRDefault="00D25035" w:rsidP="00545DE0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Actor use “Quản lý phòng” tab on working screen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User will fill name room list need view in text box “tìm kiếm”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User press “Hiện toàn bộ” but</w:t>
            </w:r>
            <w:bookmarkStart w:id="21" w:name="_GoBack"/>
            <w:bookmarkEnd w:id="21"/>
            <w:r w:rsidRPr="006274A5">
              <w:t>ton for view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 will show room this need view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Actor select room this want delete and press “Xóa  phòng” button.</w:t>
            </w:r>
          </w:p>
          <w:p w:rsidR="00D25035" w:rsidRPr="006274A5" w:rsidRDefault="004F4B9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</w:t>
            </w:r>
            <w:r w:rsidR="00D25035" w:rsidRPr="006274A5">
              <w:t xml:space="preserve"> show message notice that “Bạn chắc chắn muốn xóa nó chứ”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Press “Vâng” button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 will find and delete of that record in database.</w:t>
            </w:r>
          </w:p>
          <w:p w:rsidR="00D25035" w:rsidRPr="006274A5" w:rsidRDefault="004F4B9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</w:t>
            </w:r>
            <w:r w:rsidR="00D25035" w:rsidRPr="006274A5">
              <w:t xml:space="preserve"> show message notice that “Đã xóa thành công”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Press “ok” button to finish.</w:t>
            </w:r>
          </w:p>
        </w:tc>
      </w:tr>
      <w:tr w:rsidR="00D25035" w:rsidRPr="006274A5" w:rsidTr="00D25035">
        <w:trPr>
          <w:trHeight w:val="576"/>
        </w:trPr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numPr>
                <w:ilvl w:val="0"/>
                <w:numId w:val="21"/>
              </w:numPr>
            </w:pPr>
            <w:r w:rsidRPr="006274A5">
              <w:t>Press “Không” button at step 7 in main flow.</w:t>
            </w:r>
          </w:p>
          <w:p w:rsidR="00D25035" w:rsidRPr="006274A5" w:rsidRDefault="004F4B95" w:rsidP="00D25035">
            <w:pPr>
              <w:pStyle w:val="ListParagraph"/>
              <w:numPr>
                <w:ilvl w:val="0"/>
                <w:numId w:val="21"/>
              </w:numPr>
            </w:pPr>
            <w:r w:rsidRPr="006274A5">
              <w:t>System</w:t>
            </w:r>
            <w:r w:rsidR="00D25035" w:rsidRPr="006274A5">
              <w:t xml:space="preserve"> turn back to view screen.</w:t>
            </w:r>
          </w:p>
        </w:tc>
      </w:tr>
      <w:tr w:rsidR="00D25035" w:rsidRPr="006274A5" w:rsidTr="009C4FFD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</w:p>
        </w:tc>
      </w:tr>
      <w:tr w:rsidR="00D25035" w:rsidRPr="006274A5" w:rsidTr="00C47B56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</w:p>
        </w:tc>
      </w:tr>
      <w:tr w:rsidR="00D25035" w:rsidRPr="006274A5" w:rsidTr="00D40401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D25035" w:rsidRPr="006274A5" w:rsidTr="006C2DBD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numPr>
                <w:ilvl w:val="0"/>
                <w:numId w:val="22"/>
              </w:numPr>
            </w:pPr>
            <w:r w:rsidRPr="006274A5">
              <w:t>Required information:</w:t>
            </w:r>
          </w:p>
          <w:p w:rsidR="00D25035" w:rsidRPr="006274A5" w:rsidRDefault="00D25035" w:rsidP="00D25035">
            <w:pPr>
              <w:pStyle w:val="ListParagraph"/>
            </w:pPr>
            <w:r w:rsidRPr="006274A5">
              <w:t>1.1 Constraint about database related user.</w:t>
            </w:r>
          </w:p>
        </w:tc>
      </w:tr>
    </w:tbl>
    <w:p w:rsidR="00D31602" w:rsidRPr="006274A5" w:rsidRDefault="00D31602" w:rsidP="00D31602">
      <w:pPr>
        <w:pStyle w:val="ListParagraph"/>
        <w:ind w:left="0"/>
      </w:pPr>
    </w:p>
    <w:sectPr w:rsidR="00D31602" w:rsidRPr="006274A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KIDSHUTIEUGO" w:date="2012-06-29T08:32:00Z" w:initials="K">
    <w:p w:rsidR="00CD2B1D" w:rsidRPr="00CD2B1D" w:rsidRDefault="00CD2B1D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h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ả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ết</w:t>
      </w:r>
      <w:proofErr w:type="spellEnd"/>
      <w:r>
        <w:rPr>
          <w:lang w:val="en-US"/>
        </w:rPr>
        <w:t xml:space="preserve"> UC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uy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é</w:t>
      </w:r>
      <w:proofErr w:type="spellEnd"/>
    </w:p>
  </w:comment>
  <w:comment w:id="1" w:author="KIDSHUTIEUGO" w:date="2012-06-29T08:36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Good</w:t>
      </w:r>
    </w:p>
  </w:comment>
  <w:comment w:id="2" w:author="KIDSHUTIEUGO" w:date="2012-06-29T08:37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Good</w:t>
      </w:r>
    </w:p>
  </w:comment>
  <w:comment w:id="3" w:author="KIDSHUTIEUGO" w:date="2012-06-29T08:33:00Z" w:initials="K">
    <w:p w:rsidR="00792E67" w:rsidRPr="00792E67" w:rsidRDefault="00792E67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^^!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text field </w:t>
      </w: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group box </w:t>
      </w:r>
      <w:proofErr w:type="spellStart"/>
      <w:r>
        <w:rPr>
          <w:lang w:val="en-US"/>
        </w:rPr>
        <w:t>nh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oàn</w:t>
      </w:r>
      <w:proofErr w:type="spellEnd"/>
    </w:p>
  </w:comment>
  <w:comment w:id="4" w:author="KIDSHUTIEUGO" w:date="2012-06-29T08:36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Ai Select?</w:t>
      </w:r>
    </w:p>
  </w:comment>
  <w:comment w:id="5" w:author="KIDSHUTIEUGO" w:date="2012-06-29T08:35:00Z" w:initials="K">
    <w:p w:rsidR="009B06E7" w:rsidRPr="009B06E7" w:rsidRDefault="009B06E7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UC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ậ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ì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ế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</w:t>
      </w:r>
      <w:proofErr w:type="spellEnd"/>
    </w:p>
  </w:comment>
  <w:comment w:id="6" w:author="KIDSHUTIEUGO" w:date="2012-06-29T08:36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.Rule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é</w:t>
      </w:r>
      <w:proofErr w:type="spellEnd"/>
    </w:p>
  </w:comment>
  <w:comment w:id="7" w:author="KIDSHUTIEUGO" w:date="2012-06-29T08:38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???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ước</w:t>
      </w:r>
      <w:proofErr w:type="spellEnd"/>
      <w:r>
        <w:rPr>
          <w:lang w:val="en-US"/>
        </w:rPr>
        <w:t xml:space="preserve"> SẼ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ây</w:t>
      </w:r>
      <w:proofErr w:type="spellEnd"/>
    </w:p>
  </w:comment>
  <w:comment w:id="9" w:author="KIDSHUTIEUGO" w:date="2012-06-29T08:40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út</w:t>
      </w:r>
      <w:proofErr w:type="spellEnd"/>
      <w:r>
        <w:rPr>
          <w:lang w:val="en-US"/>
        </w:rPr>
        <w:t xml:space="preserve"> “</w:t>
      </w:r>
      <w:proofErr w:type="spellStart"/>
      <w:r>
        <w:rPr>
          <w:lang w:val="en-US"/>
        </w:rPr>
        <w:t>Đồng</w:t>
      </w:r>
      <w:proofErr w:type="spellEnd"/>
      <w:r>
        <w:rPr>
          <w:lang w:val="en-US"/>
        </w:rPr>
        <w:t xml:space="preserve"> ý”</w:t>
      </w:r>
    </w:p>
  </w:comment>
  <w:comment w:id="8" w:author="KIDSHUTIEUGO" w:date="2012-06-29T08:38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hê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tin </w:t>
      </w:r>
      <w:proofErr w:type="spellStart"/>
      <w:r>
        <w:rPr>
          <w:lang w:val="en-US"/>
        </w:rPr>
        <w:t>đâ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ồng</w:t>
      </w:r>
      <w:proofErr w:type="spellEnd"/>
      <w:r>
        <w:rPr>
          <w:lang w:val="en-US"/>
        </w:rPr>
        <w:t xml:space="preserve"> ý</w:t>
      </w:r>
    </w:p>
  </w:comment>
  <w:comment w:id="10" w:author="KIDSHUTIEUGO" w:date="2012-06-29T08:40:00Z" w:initials="K">
    <w:p w:rsid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Check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tin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?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.Rules</w:t>
      </w:r>
      <w:proofErr w:type="spellEnd"/>
      <w:r>
        <w:rPr>
          <w:lang w:val="en-US"/>
        </w:rPr>
        <w:t xml:space="preserve">, </w:t>
      </w:r>
      <w:proofErr w:type="spellStart"/>
      <w:proofErr w:type="gramStart"/>
      <w:r>
        <w:rPr>
          <w:lang w:val="en-US"/>
        </w:rPr>
        <w:t>vd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thông</w:t>
      </w:r>
      <w:proofErr w:type="spellEnd"/>
      <w:proofErr w:type="gramEnd"/>
      <w:r>
        <w:rPr>
          <w:lang w:val="en-US"/>
        </w:rPr>
        <w:t xml:space="preserve"> tin </w:t>
      </w:r>
      <w:proofErr w:type="spellStart"/>
      <w:r>
        <w:rPr>
          <w:lang w:val="en-US"/>
        </w:rPr>
        <w:t>n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ốn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rồ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ô “</w:t>
      </w:r>
      <w:proofErr w:type="spellStart"/>
      <w:r>
        <w:rPr>
          <w:lang w:val="en-US"/>
        </w:rPr>
        <w:t>SỨ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ứa</w:t>
      </w:r>
      <w:proofErr w:type="spellEnd"/>
      <w:r>
        <w:rPr>
          <w:lang w:val="en-US"/>
        </w:rPr>
        <w:t xml:space="preserve">”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>?</w:t>
      </w:r>
    </w:p>
    <w:p w:rsidR="007F242F" w:rsidRPr="007F242F" w:rsidRDefault="007F242F">
      <w:pPr>
        <w:pStyle w:val="CommentText"/>
        <w:rPr>
          <w:lang w:val="en-US"/>
        </w:rPr>
      </w:pPr>
      <w:proofErr w:type="spellStart"/>
      <w:r>
        <w:rPr>
          <w:lang w:val="en-US"/>
        </w:rPr>
        <w:t>Rồ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oả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ắng</w:t>
      </w:r>
      <w:proofErr w:type="spellEnd"/>
      <w:r>
        <w:rPr>
          <w:lang w:val="en-US"/>
        </w:rPr>
        <w:t xml:space="preserve"> ở </w:t>
      </w:r>
      <w:proofErr w:type="spellStart"/>
      <w:r>
        <w:rPr>
          <w:lang w:val="en-US"/>
        </w:rPr>
        <w:t>giữ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? </w:t>
      </w:r>
      <w:proofErr w:type="spellStart"/>
      <w:r>
        <w:rPr>
          <w:lang w:val="en-US"/>
        </w:rPr>
        <w:t>Rồ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ấ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>?</w:t>
      </w:r>
    </w:p>
  </w:comment>
  <w:comment w:id="11" w:author="KIDSHUTIEUGO" w:date="2012-06-29T08:40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Check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ở CSDL? Check </w:t>
      </w:r>
      <w:proofErr w:type="spellStart"/>
      <w:r>
        <w:rPr>
          <w:lang w:val="en-US"/>
        </w:rPr>
        <w:t>bằ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tin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>?</w:t>
      </w:r>
    </w:p>
  </w:comment>
  <w:comment w:id="12" w:author="KIDSHUTIEUGO" w:date="2012-06-29T08:41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ê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à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ò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út</w:t>
      </w:r>
      <w:proofErr w:type="spellEnd"/>
      <w:r>
        <w:rPr>
          <w:lang w:val="en-US"/>
        </w:rPr>
        <w:t xml:space="preserve"> “</w:t>
      </w:r>
      <w:proofErr w:type="spellStart"/>
      <w:r>
        <w:rPr>
          <w:lang w:val="en-US"/>
        </w:rPr>
        <w:t>Lưu</w:t>
      </w:r>
      <w:proofErr w:type="spellEnd"/>
      <w:r>
        <w:rPr>
          <w:lang w:val="en-US"/>
        </w:rPr>
        <w:t xml:space="preserve">”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ấm</w:t>
      </w:r>
      <w:proofErr w:type="spellEnd"/>
      <w:r>
        <w:rPr>
          <w:lang w:val="en-US"/>
        </w:rPr>
        <w:t xml:space="preserve">?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“OK”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>?</w:t>
      </w:r>
    </w:p>
  </w:comment>
  <w:comment w:id="13" w:author="KIDSHUTIEUGO" w:date="2012-06-29T08:41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B.Rule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ở </w:t>
      </w:r>
      <w:proofErr w:type="spellStart"/>
      <w:r>
        <w:rPr>
          <w:lang w:val="en-US"/>
        </w:rPr>
        <w:t>đây</w:t>
      </w:r>
      <w:proofErr w:type="spellEnd"/>
    </w:p>
  </w:comment>
  <w:comment w:id="14" w:author="KIDSHUTIEUGO" w:date="2012-06-29T08:42:00Z" w:initials="K">
    <w:p w:rsidR="007F242F" w:rsidRPr="007F242F" w:rsidRDefault="007F242F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Ở </w:t>
      </w:r>
      <w:proofErr w:type="spellStart"/>
      <w:r>
        <w:rPr>
          <w:lang w:val="en-US"/>
        </w:rPr>
        <w:t>buổ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ọ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ì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ó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ề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ấn</w:t>
      </w:r>
      <w:proofErr w:type="spellEnd"/>
      <w:r>
        <w:rPr>
          <w:lang w:val="en-US"/>
        </w:rPr>
        <w:t xml:space="preserve"> Enter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nế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ố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ấ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ú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</w:p>
  </w:comment>
  <w:comment w:id="15" w:author="KIDSHUTIEUGO" w:date="2012-06-29T08:42:00Z" w:initials="K">
    <w:p w:rsidR="00DE7C00" w:rsidRPr="00DE7C00" w:rsidRDefault="00DE7C0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.Rules</w:t>
      </w:r>
      <w:proofErr w:type="spellEnd"/>
    </w:p>
  </w:comment>
  <w:comment w:id="16" w:author="KIDSHUTIEUGO" w:date="2012-06-29T08:43:00Z" w:initials="K">
    <w:p w:rsidR="00DE7C00" w:rsidRPr="00DE7C00" w:rsidRDefault="00DE7C0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.Rules</w:t>
      </w:r>
      <w:proofErr w:type="spellEnd"/>
    </w:p>
  </w:comment>
  <w:comment w:id="17" w:author="KIDSHUTIEUGO" w:date="2012-06-29T08:43:00Z" w:initials="K">
    <w:p w:rsidR="00DE7C00" w:rsidRPr="00DE7C00" w:rsidRDefault="00DE7C0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ó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hiể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ồi</w:t>
      </w:r>
      <w:proofErr w:type="spellEnd"/>
    </w:p>
  </w:comment>
  <w:comment w:id="18" w:author="KIDSHUTIEUGO" w:date="2012-06-29T08:44:00Z" w:initials="K">
    <w:p w:rsidR="00DE7C00" w:rsidRPr="00DE7C00" w:rsidRDefault="00DE7C00">
      <w:pPr>
        <w:pStyle w:val="CommentText"/>
        <w:rPr>
          <w:lang w:val="en-US"/>
        </w:rPr>
      </w:pPr>
      <w:r>
        <w:rPr>
          <w:lang w:val="en-US"/>
        </w:rPr>
        <w:t>Sa</w:t>
      </w:r>
      <w:r>
        <w:rPr>
          <w:rStyle w:val="CommentReference"/>
        </w:rPr>
        <w:annotationRef/>
      </w:r>
      <w:r>
        <w:rPr>
          <w:lang w:val="en-US"/>
        </w:rPr>
        <w:t xml:space="preserve">o </w:t>
      </w:r>
      <w:proofErr w:type="spellStart"/>
      <w:r>
        <w:rPr>
          <w:lang w:val="en-US"/>
        </w:rPr>
        <w:t>l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User </w:t>
      </w:r>
      <w:proofErr w:type="spellStart"/>
      <w:r>
        <w:rPr>
          <w:lang w:val="en-US"/>
        </w:rPr>
        <w:t>l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Actor </w:t>
      </w:r>
      <w:proofErr w:type="spellStart"/>
      <w:r>
        <w:rPr>
          <w:lang w:val="en-US"/>
        </w:rPr>
        <w:t>vậy</w:t>
      </w:r>
      <w:proofErr w:type="spellEnd"/>
      <w:r>
        <w:rPr>
          <w:vanish/>
          <w:lang w:val="en-US"/>
        </w:rPr>
        <w:t xml:space="preserve"> cũng phải  điền àược sữa? tohg Actor thế này</w:t>
      </w:r>
      <w:r>
        <w:rPr>
          <w:vanish/>
          <w:lang w:val="en-US"/>
        </w:rPr>
        <w:cr/>
        <w:t>hì ấn nút nàyấu không?</w:t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  <w:r>
        <w:rPr>
          <w:vanish/>
          <w:lang w:val="en-US"/>
        </w:rPr>
        <w:pgNum/>
      </w:r>
    </w:p>
  </w:comment>
  <w:comment w:id="19" w:author="KIDSHUTIEUGO" w:date="2012-06-29T08:44:00Z" w:initials="K">
    <w:p w:rsidR="00DE7C00" w:rsidRPr="00DE7C00" w:rsidRDefault="00DE7C0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ễ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ìn</w:t>
      </w:r>
      <w:proofErr w:type="spellEnd"/>
    </w:p>
  </w:comment>
  <w:comment w:id="20" w:author="KIDSHUTIEUGO" w:date="2012-06-29T08:45:00Z" w:initials="K">
    <w:p w:rsidR="00DE7C00" w:rsidRDefault="00DE7C0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tin </w:t>
      </w:r>
      <w:proofErr w:type="spellStart"/>
      <w:r>
        <w:rPr>
          <w:lang w:val="en-US"/>
        </w:rPr>
        <w:t>n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ữa</w:t>
      </w:r>
      <w:proofErr w:type="spellEnd"/>
      <w:r>
        <w:rPr>
          <w:lang w:val="en-US"/>
        </w:rPr>
        <w:t xml:space="preserve">? </w:t>
      </w:r>
    </w:p>
    <w:p w:rsidR="00DE7C00" w:rsidRPr="00DE7C00" w:rsidRDefault="00DE7C00">
      <w:pPr>
        <w:pStyle w:val="CommentText"/>
        <w:rPr>
          <w:lang w:val="en-US"/>
        </w:rPr>
      </w:pPr>
      <w:proofErr w:type="spellStart"/>
      <w:r>
        <w:rPr>
          <w:lang w:val="en-US"/>
        </w:rPr>
        <w:t>Nế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ó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ậ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tin “</w:t>
      </w:r>
      <w:proofErr w:type="spellStart"/>
      <w:r>
        <w:rPr>
          <w:lang w:val="en-US"/>
        </w:rPr>
        <w:t>Sứ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ứa</w:t>
      </w:r>
      <w:proofErr w:type="spellEnd"/>
      <w:r>
        <w:rPr>
          <w:lang w:val="en-US"/>
        </w:rPr>
        <w:t xml:space="preserve">” </w:t>
      </w:r>
      <w:proofErr w:type="spellStart"/>
      <w:r>
        <w:rPr>
          <w:lang w:val="en-US"/>
        </w:rPr>
        <w:t>cũng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phải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điền</w:t>
      </w:r>
      <w:proofErr w:type="spellEnd"/>
      <w:proofErr w:type="gramEnd"/>
      <w:r>
        <w:rPr>
          <w:lang w:val="en-US"/>
        </w:rPr>
        <w:t xml:space="preserve"> à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1363A"/>
    <w:multiLevelType w:val="hybridMultilevel"/>
    <w:tmpl w:val="37923BC0"/>
    <w:lvl w:ilvl="0" w:tplc="BB8A0C6E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B2642CC"/>
    <w:multiLevelType w:val="hybridMultilevel"/>
    <w:tmpl w:val="80023670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5F0C0D"/>
    <w:multiLevelType w:val="hybridMultilevel"/>
    <w:tmpl w:val="02EEAE3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0951E4E"/>
    <w:multiLevelType w:val="hybridMultilevel"/>
    <w:tmpl w:val="A0FEDC1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5C3B60"/>
    <w:multiLevelType w:val="hybridMultilevel"/>
    <w:tmpl w:val="20DE629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7443E6"/>
    <w:multiLevelType w:val="multilevel"/>
    <w:tmpl w:val="CD6ADA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285F799F"/>
    <w:multiLevelType w:val="hybridMultilevel"/>
    <w:tmpl w:val="0C404FD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3840DB"/>
    <w:multiLevelType w:val="hybridMultilevel"/>
    <w:tmpl w:val="B03C73D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557F87"/>
    <w:multiLevelType w:val="multilevel"/>
    <w:tmpl w:val="8C7AAF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9">
    <w:nsid w:val="338D7645"/>
    <w:multiLevelType w:val="multilevel"/>
    <w:tmpl w:val="2AEE35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>
    <w:nsid w:val="35CF7EB2"/>
    <w:multiLevelType w:val="hybridMultilevel"/>
    <w:tmpl w:val="998C070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447D44"/>
    <w:multiLevelType w:val="multilevel"/>
    <w:tmpl w:val="B9EACBD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>
    <w:nsid w:val="456F6E83"/>
    <w:multiLevelType w:val="multilevel"/>
    <w:tmpl w:val="8C7AAF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3">
    <w:nsid w:val="47892095"/>
    <w:multiLevelType w:val="hybridMultilevel"/>
    <w:tmpl w:val="4BCAE34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DAF6F27"/>
    <w:multiLevelType w:val="hybridMultilevel"/>
    <w:tmpl w:val="FE5465B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AD5084"/>
    <w:multiLevelType w:val="multilevel"/>
    <w:tmpl w:val="9D26269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6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>
    <w:nsid w:val="62C31B05"/>
    <w:multiLevelType w:val="multilevel"/>
    <w:tmpl w:val="AF9EC2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>
    <w:nsid w:val="63EF0225"/>
    <w:multiLevelType w:val="multilevel"/>
    <w:tmpl w:val="157EC156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8">
    <w:nsid w:val="6BBE38F7"/>
    <w:multiLevelType w:val="multilevel"/>
    <w:tmpl w:val="FAF2C14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9">
    <w:nsid w:val="6F100DC6"/>
    <w:multiLevelType w:val="hybridMultilevel"/>
    <w:tmpl w:val="1328588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49D07D4"/>
    <w:multiLevelType w:val="multilevel"/>
    <w:tmpl w:val="146009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1">
    <w:nsid w:val="752E2CCE"/>
    <w:multiLevelType w:val="multilevel"/>
    <w:tmpl w:val="F9D64058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num w:numId="1">
    <w:abstractNumId w:val="19"/>
  </w:num>
  <w:num w:numId="2">
    <w:abstractNumId w:val="8"/>
  </w:num>
  <w:num w:numId="3">
    <w:abstractNumId w:val="12"/>
  </w:num>
  <w:num w:numId="4">
    <w:abstractNumId w:val="18"/>
  </w:num>
  <w:num w:numId="5">
    <w:abstractNumId w:val="20"/>
  </w:num>
  <w:num w:numId="6">
    <w:abstractNumId w:val="10"/>
  </w:num>
  <w:num w:numId="7">
    <w:abstractNumId w:val="5"/>
  </w:num>
  <w:num w:numId="8">
    <w:abstractNumId w:val="9"/>
  </w:num>
  <w:num w:numId="9">
    <w:abstractNumId w:val="3"/>
  </w:num>
  <w:num w:numId="10">
    <w:abstractNumId w:val="0"/>
  </w:num>
  <w:num w:numId="11">
    <w:abstractNumId w:val="2"/>
  </w:num>
  <w:num w:numId="12">
    <w:abstractNumId w:val="21"/>
  </w:num>
  <w:num w:numId="13">
    <w:abstractNumId w:val="11"/>
  </w:num>
  <w:num w:numId="14">
    <w:abstractNumId w:val="4"/>
  </w:num>
  <w:num w:numId="15">
    <w:abstractNumId w:val="13"/>
  </w:num>
  <w:num w:numId="16">
    <w:abstractNumId w:val="17"/>
  </w:num>
  <w:num w:numId="17">
    <w:abstractNumId w:val="16"/>
  </w:num>
  <w:num w:numId="18">
    <w:abstractNumId w:val="14"/>
  </w:num>
  <w:num w:numId="19">
    <w:abstractNumId w:val="15"/>
  </w:num>
  <w:num w:numId="20">
    <w:abstractNumId w:val="7"/>
  </w:num>
  <w:num w:numId="21">
    <w:abstractNumId w:val="1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564A"/>
    <w:rsid w:val="000C659A"/>
    <w:rsid w:val="001078E8"/>
    <w:rsid w:val="002270D3"/>
    <w:rsid w:val="00292A68"/>
    <w:rsid w:val="0029564A"/>
    <w:rsid w:val="002A49FF"/>
    <w:rsid w:val="002E27C5"/>
    <w:rsid w:val="004D6DD6"/>
    <w:rsid w:val="004F4B95"/>
    <w:rsid w:val="00530B29"/>
    <w:rsid w:val="00601E67"/>
    <w:rsid w:val="006274A5"/>
    <w:rsid w:val="00683A4C"/>
    <w:rsid w:val="00701503"/>
    <w:rsid w:val="0073671E"/>
    <w:rsid w:val="00792E67"/>
    <w:rsid w:val="00794C8F"/>
    <w:rsid w:val="007F242F"/>
    <w:rsid w:val="00811A72"/>
    <w:rsid w:val="008363EC"/>
    <w:rsid w:val="009A4360"/>
    <w:rsid w:val="009B06E7"/>
    <w:rsid w:val="009B3869"/>
    <w:rsid w:val="00A15F41"/>
    <w:rsid w:val="00A32CBE"/>
    <w:rsid w:val="00BA76F8"/>
    <w:rsid w:val="00C774AF"/>
    <w:rsid w:val="00CD2B1D"/>
    <w:rsid w:val="00D25035"/>
    <w:rsid w:val="00D31602"/>
    <w:rsid w:val="00D67859"/>
    <w:rsid w:val="00DE7C00"/>
    <w:rsid w:val="00DF24E6"/>
    <w:rsid w:val="00F7274B"/>
    <w:rsid w:val="00F73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678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785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38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B3869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D2B1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D2B1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D2B1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D2B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D2B1D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678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785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38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B3869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D2B1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D2B1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D2B1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D2B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D2B1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comments" Target="commen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A5CEED-D001-4ED3-856D-C50C24734E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5</Pages>
  <Words>868</Words>
  <Characters>4949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N NGUYEN</dc:creator>
  <cp:lastModifiedBy>KIDSHUTIEUGO</cp:lastModifiedBy>
  <cp:revision>5</cp:revision>
  <dcterms:created xsi:type="dcterms:W3CDTF">2012-06-29T15:34:00Z</dcterms:created>
  <dcterms:modified xsi:type="dcterms:W3CDTF">2012-06-29T15:45:00Z</dcterms:modified>
</cp:coreProperties>
</file>